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2" r:id="rId6"/>
    <p:sldId id="257" r:id="rId7"/>
    <p:sldId id="258" r:id="rId8"/>
    <p:sldId id="264" r:id="rId9"/>
    <p:sldId id="265" r:id="rId10"/>
    <p:sldId id="263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8" r:id="rId23"/>
    <p:sldId id="279" r:id="rId24"/>
    <p:sldId id="281" r:id="rId25"/>
    <p:sldId id="282" r:id="rId26"/>
    <p:sldId id="283" r:id="rId27"/>
    <p:sldId id="284" r:id="rId28"/>
    <p:sldId id="285" r:id="rId29"/>
    <p:sldId id="286" r:id="rId30"/>
    <p:sldId id="287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54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449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661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4450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2858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187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387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346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9651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8786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114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896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B73F13-13CA-4BAC-8703-3D73E7911CD3}" type="datetimeFigureOut">
              <a:rPr lang="en-US" smtClean="0"/>
              <a:t>4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A08409-0DDD-403F-B4C5-F76CDC8923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155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243137"/>
          </a:xfrm>
        </p:spPr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RIPPLE COUNTER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dirty="0" smtClean="0"/>
              <a:t>LECTURE 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3516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49487" y="2101056"/>
            <a:ext cx="8277225" cy="387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08707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9737" y="366712"/>
            <a:ext cx="3357563" cy="6333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0581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4424" y="542925"/>
            <a:ext cx="6498673" cy="5845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8214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2187" y="420687"/>
            <a:ext cx="6829425" cy="6067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8912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391"/>
          <a:stretch/>
        </p:blipFill>
        <p:spPr>
          <a:xfrm>
            <a:off x="5499100" y="542925"/>
            <a:ext cx="6028134" cy="589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2648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3600" y="452437"/>
            <a:ext cx="7477125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8360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9962" y="542925"/>
            <a:ext cx="6772275" cy="610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3746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6600" y="430212"/>
            <a:ext cx="7543800" cy="604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9849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11448"/>
          <a:stretch/>
        </p:blipFill>
        <p:spPr>
          <a:xfrm>
            <a:off x="5003800" y="430212"/>
            <a:ext cx="6680200" cy="604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8458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1900" y="527050"/>
            <a:ext cx="6781800" cy="604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8572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431800" y="357074"/>
            <a:ext cx="73914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2-bit Asynchronous Up-Counter </a:t>
            </a:r>
            <a:endParaRPr lang="en-US" altLang="en-US" sz="4000" b="1" dirty="0">
              <a:solidFill>
                <a:schemeClr val="accent1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17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787526"/>
            <a:ext cx="6553200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172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12458"/>
          <a:stretch/>
        </p:blipFill>
        <p:spPr>
          <a:xfrm>
            <a:off x="4889500" y="442912"/>
            <a:ext cx="6934200" cy="604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3958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700" y="542925"/>
            <a:ext cx="7734300" cy="616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84826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7400" y="357187"/>
            <a:ext cx="7086600" cy="5991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0628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6100" y="376237"/>
            <a:ext cx="7620000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0322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10991"/>
          <a:stretch/>
        </p:blipFill>
        <p:spPr>
          <a:xfrm>
            <a:off x="4829175" y="542925"/>
            <a:ext cx="7070725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3236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3600" y="376237"/>
            <a:ext cx="7200900" cy="6029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2429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2650" y="542925"/>
            <a:ext cx="6896100" cy="6076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34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10296" b="4682"/>
          <a:stretch/>
        </p:blipFill>
        <p:spPr>
          <a:xfrm>
            <a:off x="4362450" y="441325"/>
            <a:ext cx="7689850" cy="601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48661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7700" y="419100"/>
            <a:ext cx="7581900" cy="601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5910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542925"/>
            <a:ext cx="4178300" cy="663575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BCD Ripple Counter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-964" r="11125"/>
          <a:stretch/>
        </p:blipFill>
        <p:spPr>
          <a:xfrm>
            <a:off x="4708525" y="542925"/>
            <a:ext cx="7102475" cy="5962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1559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ChangeArrowheads="1"/>
          </p:cNvSpPr>
          <p:nvPr/>
        </p:nvSpPr>
        <p:spPr bwMode="auto">
          <a:xfrm>
            <a:off x="6003635" y="1641189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355600" y="563971"/>
            <a:ext cx="109855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iming Diagram </a:t>
            </a:r>
            <a:endParaRPr lang="en-GB" altLang="en-US" sz="4000" b="1" dirty="0" smtClean="0">
              <a:solidFill>
                <a:schemeClr val="accent1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 smtClean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2-bit </a:t>
            </a: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Asynchronous </a:t>
            </a:r>
            <a:r>
              <a:rPr lang="en-GB" altLang="en-US" sz="4000" b="1" dirty="0" smtClean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Up-Counter</a:t>
            </a:r>
            <a:r>
              <a:rPr lang="en-US" altLang="en-US" sz="4000" b="1" dirty="0" smtClean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endParaRPr lang="en-US" altLang="en-US" sz="4000" b="1" dirty="0">
              <a:solidFill>
                <a:schemeClr val="accent1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100" y="2089151"/>
            <a:ext cx="6781800" cy="453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52894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0" y="2409825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THAN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128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ChangeArrowheads="1"/>
          </p:cNvSpPr>
          <p:nvPr/>
        </p:nvSpPr>
        <p:spPr bwMode="auto">
          <a:xfrm>
            <a:off x="6003635" y="2026952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11267" name="Object 2"/>
          <p:cNvGraphicFramePr>
            <a:graphicFrameLocks noChangeAspect="1"/>
          </p:cNvGraphicFramePr>
          <p:nvPr/>
        </p:nvGraphicFramePr>
        <p:xfrm>
          <a:off x="2209800" y="1828800"/>
          <a:ext cx="76200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3" imgW="5752186" imgH="2468270" progId="Visio.Drawing.6">
                  <p:embed/>
                </p:oleObj>
              </mc:Choice>
              <mc:Fallback>
                <p:oleObj r:id="rId3" imgW="5752186" imgH="246827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7620000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15900" y="330200"/>
            <a:ext cx="72644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3-bit Asynchronous Up-Counter</a:t>
            </a:r>
            <a:endParaRPr lang="en-US" altLang="en-US" sz="4000" b="1" dirty="0">
              <a:solidFill>
                <a:schemeClr val="accent1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121109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6003635" y="1641189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2286000" y="2559050"/>
          <a:ext cx="74676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r:id="rId3" imgW="5630266" imgH="3072689" progId="Visio.Drawing.6">
                  <p:embed/>
                </p:oleObj>
              </mc:Choice>
              <mc:Fallback>
                <p:oleObj r:id="rId3" imgW="5630266" imgH="3072689" progId="Visio.Drawing.6">
                  <p:embed/>
                  <p:pic>
                    <p:nvPicPr>
                      <p:cNvPr id="122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59050"/>
                        <a:ext cx="74676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82600" y="407349"/>
            <a:ext cx="85090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iming Diagram </a:t>
            </a:r>
          </a:p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3-bit Asynchronous Up-Counter</a:t>
            </a:r>
            <a:r>
              <a:rPr lang="en-US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780642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842000" cy="184467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FOUR BIT BINARY  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RIPPLE COUNTER 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with T Flip Flop	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9600" y="365125"/>
            <a:ext cx="4102100" cy="6276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7020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842000" cy="1844675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FOUR BIT BINARY  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RIPPLE COUNTER </a:t>
            </a:r>
            <a:b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with D Flip Flop	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24700" y="117271"/>
            <a:ext cx="3378200" cy="6740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712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6003635" y="2093627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163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554080"/>
              </p:ext>
            </p:extLst>
          </p:nvPr>
        </p:nvGraphicFramePr>
        <p:xfrm>
          <a:off x="1726910" y="2246027"/>
          <a:ext cx="855345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3" imgW="6262116" imgH="2323795" progId="Visio.Drawing.6">
                  <p:embed/>
                </p:oleObj>
              </mc:Choice>
              <mc:Fallback>
                <p:oleObj r:id="rId3" imgW="6262116" imgH="2323795" progId="Visio.Drawing.6">
                  <p:embed/>
                  <p:pic>
                    <p:nvPicPr>
                      <p:cNvPr id="163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910" y="2246027"/>
                        <a:ext cx="8553450" cy="317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457200" y="455471"/>
            <a:ext cx="7239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Asynchronous Decade Counter</a:t>
            </a:r>
            <a:endParaRPr lang="en-US" altLang="en-US" sz="4000" b="1" dirty="0">
              <a:solidFill>
                <a:schemeClr val="accent1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87265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ChangeArrowheads="1"/>
          </p:cNvSpPr>
          <p:nvPr/>
        </p:nvSpPr>
        <p:spPr bwMode="auto">
          <a:xfrm>
            <a:off x="6003635" y="1350677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909623"/>
              </p:ext>
            </p:extLst>
          </p:nvPr>
        </p:nvGraphicFramePr>
        <p:xfrm>
          <a:off x="2590800" y="1757652"/>
          <a:ext cx="7010400" cy="456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r:id="rId3" imgW="5630266" imgH="3664306" progId="Visio.Drawing.6">
                  <p:embed/>
                </p:oleObj>
              </mc:Choice>
              <mc:Fallback>
                <p:oleObj r:id="rId3" imgW="5630266" imgH="3664306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7652"/>
                        <a:ext cx="7010400" cy="456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28600" y="361301"/>
            <a:ext cx="76073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GB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iming diagram of a Decode Counter</a:t>
            </a:r>
            <a:r>
              <a:rPr lang="en-US" altLang="en-US" sz="4000" b="1" dirty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148536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</TotalTime>
  <Words>96</Words>
  <Application>Microsoft Office PowerPoint</Application>
  <PresentationFormat>Widescreen</PresentationFormat>
  <Paragraphs>33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Calibri Light</vt:lpstr>
      <vt:lpstr>Office Theme</vt:lpstr>
      <vt:lpstr>Visio.Drawing.6</vt:lpstr>
      <vt:lpstr>RIPPLE COUNTERS</vt:lpstr>
      <vt:lpstr>PowerPoint Presentation</vt:lpstr>
      <vt:lpstr>PowerPoint Presentation</vt:lpstr>
      <vt:lpstr>PowerPoint Presentation</vt:lpstr>
      <vt:lpstr>PowerPoint Presentation</vt:lpstr>
      <vt:lpstr>FOUR BIT BINARY   RIPPLE COUNTER  with T Flip Flop </vt:lpstr>
      <vt:lpstr>FOUR BIT BINARY   RIPPLE COUNTER  with D Flip Flop </vt:lpstr>
      <vt:lpstr>PowerPoint Presentation</vt:lpstr>
      <vt:lpstr>PowerPoint Presentation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BCD Ripple Counter</vt:lpstr>
      <vt:lpstr>THANK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PPLE COUNTERS</dc:title>
  <dc:creator>Windows User</dc:creator>
  <cp:lastModifiedBy>Windows User</cp:lastModifiedBy>
  <cp:revision>32</cp:revision>
  <dcterms:created xsi:type="dcterms:W3CDTF">2020-04-28T20:11:09Z</dcterms:created>
  <dcterms:modified xsi:type="dcterms:W3CDTF">2020-04-29T01:55:34Z</dcterms:modified>
</cp:coreProperties>
</file>